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28663E" w:rsidRDefault="00C745A4" w:rsidP="004062BE">
      <w:pPr>
        <w:pStyle w:val="Balk3"/>
        <w:rPr>
          <w:rFonts w:ascii="Cambria" w:hAnsi="Cambria"/>
        </w:rPr>
      </w:pPr>
      <w:r w:rsidRPr="0028663E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28663E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28663E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28663E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28663E">
        <w:rPr>
          <w:rFonts w:ascii="Cambria" w:hAnsi="Cambria"/>
        </w:rPr>
        <w:t>SORUMLU (</w:t>
      </w:r>
      <w:proofErr w:type="gramStart"/>
      <w:r w:rsidR="004062BE" w:rsidRPr="0028663E">
        <w:rPr>
          <w:rFonts w:ascii="Cambria" w:hAnsi="Cambria"/>
        </w:rPr>
        <w:t>Pozisyon</w:t>
      </w:r>
      <w:r w:rsidR="006B024B" w:rsidRPr="0028663E">
        <w:rPr>
          <w:rFonts w:ascii="Cambria" w:hAnsi="Cambria"/>
        </w:rPr>
        <w:t xml:space="preserve">)   </w:t>
      </w:r>
      <w:proofErr w:type="gramEnd"/>
      <w:r w:rsidR="006B024B" w:rsidRPr="0028663E">
        <w:rPr>
          <w:rFonts w:ascii="Cambria" w:hAnsi="Cambria"/>
        </w:rPr>
        <w:t xml:space="preserve">                </w:t>
      </w:r>
      <w:r w:rsidR="00C34976" w:rsidRPr="0028663E">
        <w:rPr>
          <w:rFonts w:ascii="Cambria" w:hAnsi="Cambria"/>
        </w:rPr>
        <w:t xml:space="preserve">                        </w:t>
      </w:r>
      <w:r w:rsidR="00C34976" w:rsidRPr="0028663E">
        <w:rPr>
          <w:rFonts w:ascii="Cambria" w:hAnsi="Cambria"/>
          <w:noProof/>
          <w:sz w:val="24"/>
        </w:rPr>
        <w:t>SÜREÇ AKIŞ ŞEMASI</w:t>
      </w:r>
      <w:r w:rsidR="0025006D" w:rsidRPr="0028663E">
        <w:rPr>
          <w:rFonts w:ascii="Cambria" w:hAnsi="Cambria"/>
          <w:noProof/>
        </w:rPr>
        <w:t xml:space="preserve"> </w:t>
      </w:r>
      <w:r w:rsidR="00C34976" w:rsidRPr="0028663E">
        <w:rPr>
          <w:rFonts w:ascii="Cambria" w:hAnsi="Cambria"/>
          <w:noProof/>
        </w:rPr>
        <w:t xml:space="preserve">            </w:t>
      </w:r>
      <w:r w:rsidR="004062BE" w:rsidRPr="0028663E">
        <w:rPr>
          <w:rFonts w:ascii="Cambria" w:hAnsi="Cambria"/>
          <w:noProof/>
        </w:rPr>
        <w:t xml:space="preserve">                         </w:t>
      </w:r>
      <w:r w:rsidR="0028663E">
        <w:rPr>
          <w:rFonts w:ascii="Cambria" w:hAnsi="Cambria"/>
          <w:noProof/>
        </w:rPr>
        <w:t xml:space="preserve">   </w:t>
      </w:r>
      <w:r w:rsidR="004062BE" w:rsidRPr="0028663E">
        <w:rPr>
          <w:rFonts w:ascii="Cambria" w:hAnsi="Cambria"/>
          <w:noProof/>
        </w:rPr>
        <w:t xml:space="preserve">  İLGİLİ DOKÜMAN/KAYITLAR</w:t>
      </w:r>
      <w:r w:rsidR="006B024B" w:rsidRPr="0028663E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1C61FA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118.25pt;margin-top:11.95pt;width:222pt;height:500.85pt;z-index:251686912;mso-position-horizontal-relative:text;mso-position-vertical-relative:text">
            <v:imagedata r:id="rId7" o:title=""/>
          </v:shape>
          <o:OLEObject Type="Embed" ProgID="Visio.Drawing.15" ShapeID="_x0000_s1032" DrawAspect="Content" ObjectID="_1760517822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922A5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A4DFF59" wp14:editId="4D49F6D6">
                <wp:simplePos x="0" y="0"/>
                <wp:positionH relativeFrom="column">
                  <wp:posOffset>227965</wp:posOffset>
                </wp:positionH>
                <wp:positionV relativeFrom="paragraph">
                  <wp:posOffset>5658485</wp:posOffset>
                </wp:positionV>
                <wp:extent cx="923925" cy="381000"/>
                <wp:effectExtent l="0" t="0" r="9525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925" cy="38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ED6866" w:rsidRPr="00922A56" w:rsidRDefault="00ED6866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A4DFF59" id="_x0000_t202" coordsize="21600,21600" o:spt="202" path="m,l,21600r21600,l21600,xe">
                <v:stroke joinstyle="miter"/>
                <v:path gradientshapeok="t" o:connecttype="rect"/>
              </v:shapetype>
              <v:shape id="Text Box 107" o:spid="_x0000_s1026" type="#_x0000_t202" style="position:absolute;margin-left:17.95pt;margin-top:445.55pt;width:72.75pt;height:30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ED6866" w:rsidRPr="00922A56" w:rsidRDefault="00ED6866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736C829" wp14:editId="6BA9C095">
                <wp:simplePos x="0" y="0"/>
                <wp:positionH relativeFrom="column">
                  <wp:posOffset>275590</wp:posOffset>
                </wp:positionH>
                <wp:positionV relativeFrom="paragraph">
                  <wp:posOffset>4782185</wp:posOffset>
                </wp:positionV>
                <wp:extent cx="885825" cy="408940"/>
                <wp:effectExtent l="0" t="0" r="9525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36C829" id="Text Box 104" o:spid="_x0000_s1027" type="#_x0000_t202" style="position:absolute;margin-left:21.7pt;margin-top:376.55pt;width:69.75pt;height:32.2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98F5319" wp14:editId="7A73BA60">
                <wp:simplePos x="0" y="0"/>
                <wp:positionH relativeFrom="margin">
                  <wp:posOffset>247015</wp:posOffset>
                </wp:positionH>
                <wp:positionV relativeFrom="paragraph">
                  <wp:posOffset>4410710</wp:posOffset>
                </wp:positionV>
                <wp:extent cx="904875" cy="375285"/>
                <wp:effectExtent l="0" t="0" r="9525" b="5715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0487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8F5319" id="Text Box 100" o:spid="_x0000_s1028" type="#_x0000_t202" style="position:absolute;margin-left:19.45pt;margin-top:347.3pt;width:71.25pt;height:29.5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4C1DBFA" wp14:editId="5C20DD43">
                <wp:simplePos x="0" y="0"/>
                <wp:positionH relativeFrom="margin">
                  <wp:posOffset>256540</wp:posOffset>
                </wp:positionH>
                <wp:positionV relativeFrom="paragraph">
                  <wp:posOffset>3829685</wp:posOffset>
                </wp:positionV>
                <wp:extent cx="942975" cy="42291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2975" cy="422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1DBFA" id="Text Box 99" o:spid="_x0000_s1029" type="#_x0000_t202" style="position:absolute;margin-left:20.2pt;margin-top:301.55pt;width:74.25pt;height:33.3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3D52C34" wp14:editId="540DB110">
                <wp:simplePos x="0" y="0"/>
                <wp:positionH relativeFrom="margin">
                  <wp:posOffset>247015</wp:posOffset>
                </wp:positionH>
                <wp:positionV relativeFrom="paragraph">
                  <wp:posOffset>3496310</wp:posOffset>
                </wp:positionV>
                <wp:extent cx="895350" cy="40259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5350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52C34" id="Text Box 101" o:spid="_x0000_s1030" type="#_x0000_t202" style="position:absolute;margin-left:19.45pt;margin-top:275.3pt;width:70.5pt;height:31.7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C4E9B7D" wp14:editId="5EAFDABB">
                <wp:simplePos x="0" y="0"/>
                <wp:positionH relativeFrom="margin">
                  <wp:posOffset>266065</wp:posOffset>
                </wp:positionH>
                <wp:positionV relativeFrom="paragraph">
                  <wp:posOffset>2829560</wp:posOffset>
                </wp:positionV>
                <wp:extent cx="876300" cy="402590"/>
                <wp:effectExtent l="0" t="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6300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922A56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4E9B7D" id="Text Box 98" o:spid="_x0000_s1031" type="#_x0000_t202" style="position:absolute;margin-left:20.95pt;margin-top:222.8pt;width:69pt;height:31.7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1BAhAIAABYFAAAOAAAAZHJzL2Uyb0RvYy54bWysVNuO2yAQfa/Uf0C8Z32pc7EVZ7WXpqq0&#10;vUi7/QACOEbFQIHE3lb99w44ya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922A56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B672D59" wp14:editId="60437B02">
                <wp:simplePos x="0" y="0"/>
                <wp:positionH relativeFrom="margin">
                  <wp:posOffset>266065</wp:posOffset>
                </wp:positionH>
                <wp:positionV relativeFrom="paragraph">
                  <wp:posOffset>2458085</wp:posOffset>
                </wp:positionV>
                <wp:extent cx="876300" cy="388620"/>
                <wp:effectExtent l="0" t="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630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72D59" id="Text Box 97" o:spid="_x0000_s1032" type="#_x0000_t202" style="position:absolute;margin-left:20.95pt;margin-top:193.55pt;width:69pt;height:30.6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7D2E71A" wp14:editId="10F88F17">
                <wp:simplePos x="0" y="0"/>
                <wp:positionH relativeFrom="margin">
                  <wp:posOffset>255905</wp:posOffset>
                </wp:positionH>
                <wp:positionV relativeFrom="paragraph">
                  <wp:posOffset>1915160</wp:posOffset>
                </wp:positionV>
                <wp:extent cx="904875" cy="40894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0487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D2E71A" id="Text Box 96" o:spid="_x0000_s1033" type="#_x0000_t202" style="position:absolute;margin-left:20.15pt;margin-top:150.8pt;width:71.25pt;height:32.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A961323" wp14:editId="5A68FEE1">
                <wp:simplePos x="0" y="0"/>
                <wp:positionH relativeFrom="margin">
                  <wp:posOffset>266065</wp:posOffset>
                </wp:positionH>
                <wp:positionV relativeFrom="paragraph">
                  <wp:posOffset>1553210</wp:posOffset>
                </wp:positionV>
                <wp:extent cx="857250" cy="388620"/>
                <wp:effectExtent l="0" t="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961323" id="Text Box 95" o:spid="_x0000_s1034" type="#_x0000_t202" style="position:absolute;margin-left:20.95pt;margin-top:122.3pt;width:67.5pt;height:30.6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906DD6D" wp14:editId="67695059">
                <wp:simplePos x="0" y="0"/>
                <wp:positionH relativeFrom="margin">
                  <wp:posOffset>189865</wp:posOffset>
                </wp:positionH>
                <wp:positionV relativeFrom="paragraph">
                  <wp:posOffset>1067435</wp:posOffset>
                </wp:positionV>
                <wp:extent cx="933450" cy="402590"/>
                <wp:effectExtent l="0" t="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3450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922A56" w:rsidRDefault="002F4397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922A56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06DD6D" id="Text Box 94" o:spid="_x0000_s1035" type="#_x0000_t202" style="position:absolute;margin-left:14.95pt;margin-top:84.05pt;width:73.5pt;height:31.7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" stroked="f">
                <v:textbox>
                  <w:txbxContent>
                    <w:p w:rsidR="006A1565" w:rsidRPr="00922A56" w:rsidRDefault="002F4397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922A56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F640398" wp14:editId="2AEABD4E">
                <wp:simplePos x="0" y="0"/>
                <wp:positionH relativeFrom="column">
                  <wp:posOffset>161290</wp:posOffset>
                </wp:positionH>
                <wp:positionV relativeFrom="paragraph">
                  <wp:posOffset>581660</wp:posOffset>
                </wp:positionV>
                <wp:extent cx="1009650" cy="237490"/>
                <wp:effectExtent l="0" t="0" r="0" b="825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6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922A56" w:rsidRDefault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REKTÖRLÜK  ve</w:t>
                            </w:r>
                            <w:proofErr w:type="gramEnd"/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 xml:space="preserve">  GENEL SEKRETERLİ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640398" id="Metin Kutusu 2" o:spid="_x0000_s1036" type="#_x0000_t202" style="position:absolute;margin-left:12.7pt;margin-top:45.8pt;width:79.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" stroked="f">
                <v:textbox style="mso-fit-shape-to-text:t">
                  <w:txbxContent>
                    <w:p w:rsidR="00020509" w:rsidRPr="00922A56" w:rsidRDefault="002F4397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proofErr w:type="gramStart"/>
                      <w:r w:rsidRPr="00922A56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REKTÖRLÜK  ve</w:t>
                      </w:r>
                      <w:proofErr w:type="gramEnd"/>
                      <w:r w:rsidRPr="00922A56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 xml:space="preserve">  GENEL SEKRETERLİ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F4397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F4E5136" wp14:editId="0A8E5BC3">
                <wp:simplePos x="0" y="0"/>
                <wp:positionH relativeFrom="column">
                  <wp:posOffset>4612640</wp:posOffset>
                </wp:positionH>
                <wp:positionV relativeFrom="paragraph">
                  <wp:posOffset>1473835</wp:posOffset>
                </wp:positionV>
                <wp:extent cx="1907540" cy="46355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46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4E5136" id="Text Box 105" o:spid="_x0000_s1037" type="#_x0000_t202" style="position:absolute;margin-left:363.2pt;margin-top:116.05pt;width:150.2pt;height:36.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2F4397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8C91D2B" wp14:editId="4670C447">
                <wp:simplePos x="0" y="0"/>
                <wp:positionH relativeFrom="column">
                  <wp:posOffset>4639945</wp:posOffset>
                </wp:positionH>
                <wp:positionV relativeFrom="paragraph">
                  <wp:posOffset>2019300</wp:posOffset>
                </wp:positionV>
                <wp:extent cx="1695450" cy="306070"/>
                <wp:effectExtent l="0" t="0" r="0" b="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6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922A56" w:rsidRDefault="002F4397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eslim Tebellü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C91D2B" id="Text Box 106" o:spid="_x0000_s1038" type="#_x0000_t202" style="position:absolute;margin-left:365.35pt;margin-top:159pt;width:133.5pt;height:24.1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" stroked="f">
                <v:textbox>
                  <w:txbxContent>
                    <w:p w:rsidR="00ED6866" w:rsidRPr="00922A56" w:rsidRDefault="002F4397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eslim Tebellüğ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F4397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9C5AB7F" wp14:editId="2F51264B">
                <wp:simplePos x="0" y="0"/>
                <wp:positionH relativeFrom="column">
                  <wp:posOffset>4639945</wp:posOffset>
                </wp:positionH>
                <wp:positionV relativeFrom="paragraph">
                  <wp:posOffset>1036955</wp:posOffset>
                </wp:positionV>
                <wp:extent cx="1695450" cy="375285"/>
                <wp:effectExtent l="0" t="0" r="0" b="571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922A56" w:rsidRDefault="002F4397" w:rsidP="002F439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  <w:p w:rsidR="002D4A29" w:rsidRPr="00922A56" w:rsidRDefault="002D4A29" w:rsidP="002D4A2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C5AB7F" id="Text Box 109" o:spid="_x0000_s1039" type="#_x0000_t202" style="position:absolute;margin-left:365.35pt;margin-top:81.65pt;width:133.5pt;height:29.5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" stroked="f">
                <v:textbox>
                  <w:txbxContent>
                    <w:p w:rsidR="002F4397" w:rsidRPr="00922A56" w:rsidRDefault="002F4397" w:rsidP="002F439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  <w:p w:rsidR="002D4A29" w:rsidRPr="00922A56" w:rsidRDefault="002D4A29" w:rsidP="002D4A2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E3C578C" wp14:editId="7BF7814E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922A56" w:rsidRDefault="002F4397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22A5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3C578C" id="Text Box 108" o:spid="_x0000_s104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/iNhAIAABoFAAAOAAAAZHJzL2Uyb0RvYy54bWysVNuO0zAQfUfiHyy/d3MhaZuo6WovBCEt&#10;F2mXD3Bjp7FwbGO7TRbEvzN22m5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Lci&#10;SbP4Oi1m9Xy5mGV1ls+KRbycxUlxXczjrMhu6+8+wSQrO04pk3dcsqMIk+zvSD6MwySfIEM0VLjI&#10;03yi6I9FxuH5XZE9dzCTgvcVXp6cSOmJfS0plE1KR7iY1tHP6YcuQw+O39CVIAPP/KQBN27Go+QA&#10;zWtko+gjCMMo4A0ohgsFFp0yXzEaYDgrbL/siGEYibcSxFUkWeanOWyyfJHCxpxbNucWIhuAqrDD&#10;aFreuOkG2GnDtx1EOsr5CgRZ86CVp6wOMoYBDEUdLgs/4ef74PV0pa1/AA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1&#10;b/iNhAIAABo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922A56" w:rsidRDefault="002F4397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22A5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9"/>
        <w:gridCol w:w="732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28663E" w:rsidTr="002F4397">
        <w:tc>
          <w:tcPr>
            <w:tcW w:w="9860" w:type="dxa"/>
            <w:gridSpan w:val="10"/>
            <w:shd w:val="clear" w:color="auto" w:fill="auto"/>
          </w:tcPr>
          <w:p w:rsidR="00CD3BE9" w:rsidRPr="0028663E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8663E" w:rsidRDefault="00667B92" w:rsidP="00056CC4">
            <w:pPr>
              <w:jc w:val="center"/>
              <w:rPr>
                <w:rFonts w:ascii="Cambria" w:hAnsi="Cambria"/>
                <w:b/>
              </w:rPr>
            </w:pPr>
            <w:bookmarkStart w:id="0" w:name="_GoBack"/>
            <w:bookmarkEnd w:id="0"/>
          </w:p>
          <w:p w:rsidR="00667B92" w:rsidRPr="0028663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8663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8663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2F4397" w:rsidRPr="0028663E" w:rsidRDefault="002F4397" w:rsidP="00056CC4">
            <w:pPr>
              <w:jc w:val="center"/>
              <w:rPr>
                <w:rFonts w:ascii="Cambria" w:hAnsi="Cambria"/>
                <w:b/>
              </w:rPr>
            </w:pPr>
          </w:p>
          <w:p w:rsidR="002F4397" w:rsidRPr="0028663E" w:rsidRDefault="002F4397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28663E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28663E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28663E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28663E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28663E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28663E" w:rsidRDefault="00CF6D26">
            <w:pPr>
              <w:rPr>
                <w:rFonts w:ascii="Cambria" w:hAnsi="Cambria"/>
                <w:sz w:val="20"/>
              </w:rPr>
            </w:pPr>
            <w:proofErr w:type="gramStart"/>
            <w:r w:rsidRPr="0028663E">
              <w:rPr>
                <w:rFonts w:ascii="Cambria" w:hAnsi="Cambria"/>
                <w:sz w:val="20"/>
              </w:rPr>
              <w:t>SD.</w:t>
            </w:r>
            <w:r w:rsidR="0028663E" w:rsidRPr="0028663E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28663E">
              <w:rPr>
                <w:rFonts w:ascii="Cambria" w:hAnsi="Cambria"/>
                <w:sz w:val="20"/>
              </w:rPr>
              <w:t>.00</w:t>
            </w:r>
            <w:r w:rsidRPr="0028663E">
              <w:rPr>
                <w:rFonts w:ascii="Cambria" w:hAnsi="Cambria"/>
                <w:sz w:val="20"/>
              </w:rPr>
              <w:t>28</w:t>
            </w:r>
          </w:p>
        </w:tc>
      </w:tr>
      <w:tr w:rsidR="00061B70" w:rsidRPr="0028663E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28663E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28663E" w:rsidRDefault="00CF6D26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Soruşturma Yazışmaları Süreci</w:t>
            </w:r>
          </w:p>
        </w:tc>
      </w:tr>
      <w:tr w:rsidR="00061B70" w:rsidRPr="0028663E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28663E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28663E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28663E" w:rsidRDefault="0028663E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MÜZİK VE SAHNE SANATLARI</w:t>
            </w:r>
            <w:r w:rsidR="00CF6D26" w:rsidRPr="0028663E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28663E" w:rsidTr="002F4397">
        <w:trPr>
          <w:trHeight w:val="549"/>
        </w:trPr>
        <w:tc>
          <w:tcPr>
            <w:tcW w:w="3621" w:type="dxa"/>
            <w:shd w:val="clear" w:color="auto" w:fill="auto"/>
          </w:tcPr>
          <w:p w:rsidR="006B024B" w:rsidRPr="0028663E" w:rsidRDefault="0016461A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28663E" w:rsidRDefault="002F4397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Soruşturma İşlemlerinin Yapılması</w:t>
            </w:r>
          </w:p>
        </w:tc>
      </w:tr>
      <w:tr w:rsidR="00056CC4" w:rsidRPr="0028663E" w:rsidTr="002F4397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28663E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28663E" w:rsidRDefault="002F4397" w:rsidP="002F4397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color w:val="000000"/>
                <w:sz w:val="18"/>
                <w:szCs w:val="18"/>
              </w:rPr>
              <w:t>2/12</w:t>
            </w:r>
            <w:r w:rsidR="00B45059" w:rsidRPr="0028663E">
              <w:rPr>
                <w:rFonts w:ascii="Cambria" w:hAnsi="Cambria"/>
                <w:color w:val="000000"/>
                <w:sz w:val="18"/>
                <w:szCs w:val="18"/>
              </w:rPr>
              <w:t>/19</w:t>
            </w:r>
            <w:r w:rsidRPr="0028663E">
              <w:rPr>
                <w:rFonts w:ascii="Cambria" w:hAnsi="Cambria"/>
                <w:color w:val="000000"/>
                <w:sz w:val="18"/>
                <w:szCs w:val="18"/>
              </w:rPr>
              <w:t>99</w:t>
            </w:r>
            <w:r w:rsidR="00B45059" w:rsidRPr="0028663E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28663E">
              <w:rPr>
                <w:rFonts w:ascii="Cambria" w:hAnsi="Cambria"/>
                <w:color w:val="000000"/>
                <w:sz w:val="18"/>
                <w:szCs w:val="18"/>
              </w:rPr>
              <w:t>4483</w:t>
            </w:r>
            <w:r w:rsidR="00B45059" w:rsidRPr="0028663E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28663E">
              <w:rPr>
                <w:rFonts w:ascii="Cambria" w:hAnsi="Cambria"/>
                <w:color w:val="000000"/>
                <w:sz w:val="18"/>
                <w:szCs w:val="18"/>
              </w:rPr>
              <w:t>MEMURLAR VE DİĞER KAMU GÖREVLİLERİNİN YARGILANMASI HAKKINDA KANUN</w:t>
            </w:r>
          </w:p>
        </w:tc>
      </w:tr>
      <w:tr w:rsidR="00056CC4" w:rsidRPr="0028663E" w:rsidTr="002F4397">
        <w:trPr>
          <w:trHeight w:val="978"/>
        </w:trPr>
        <w:tc>
          <w:tcPr>
            <w:tcW w:w="3621" w:type="dxa"/>
            <w:shd w:val="clear" w:color="auto" w:fill="auto"/>
          </w:tcPr>
          <w:p w:rsidR="00056CC4" w:rsidRPr="0028663E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28663E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28663E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28663E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28663E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28663E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28663E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2F4397" w:rsidRPr="0028663E">
              <w:rPr>
                <w:rFonts w:ascii="Cambria" w:hAnsi="Cambria"/>
                <w:sz w:val="20"/>
              </w:rPr>
              <w:t>Soruşturma İşlemlerinin Yap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2F4397" w:rsidP="001333B0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Rektörlük ve Dekanlık Makamlarının Uygun Gördüğü Durumlarda</w:t>
            </w:r>
          </w:p>
        </w:tc>
      </w:tr>
      <w:tr w:rsidR="005B272D" w:rsidRPr="0028663E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28663E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28663E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28663E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28663E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28663E" w:rsidTr="002F4397">
        <w:tc>
          <w:tcPr>
            <w:tcW w:w="362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sz w:val="20"/>
              </w:rPr>
            </w:pPr>
            <w:r w:rsidRPr="0028663E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28663E" w:rsidTr="002F4397">
        <w:tc>
          <w:tcPr>
            <w:tcW w:w="362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28663E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28663E">
              <w:rPr>
                <w:rFonts w:ascii="Cambria" w:hAnsi="Cambria"/>
                <w:b/>
                <w:i/>
                <w:sz w:val="20"/>
              </w:rPr>
              <w:t>Hedef</w:t>
            </w:r>
            <w:r w:rsidRPr="0028663E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>20</w:t>
            </w:r>
            <w:r w:rsidR="0028663E">
              <w:rPr>
                <w:rFonts w:ascii="Cambria" w:hAnsi="Cambria"/>
                <w:b/>
                <w:i/>
                <w:sz w:val="20"/>
              </w:rPr>
              <w:t>20</w:t>
            </w:r>
            <w:r w:rsidRPr="0028663E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>20</w:t>
            </w:r>
            <w:r w:rsidR="0028663E">
              <w:rPr>
                <w:rFonts w:ascii="Cambria" w:hAnsi="Cambria"/>
                <w:b/>
                <w:i/>
                <w:sz w:val="20"/>
              </w:rPr>
              <w:t>20</w:t>
            </w:r>
            <w:r w:rsidRPr="0028663E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>202</w:t>
            </w:r>
            <w:r w:rsidR="0028663E">
              <w:rPr>
                <w:rFonts w:ascii="Cambria" w:hAnsi="Cambria"/>
                <w:b/>
                <w:i/>
                <w:sz w:val="20"/>
              </w:rPr>
              <w:t>1</w:t>
            </w:r>
            <w:r w:rsidRPr="0028663E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28663E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>202</w:t>
            </w:r>
            <w:r w:rsidR="0028663E">
              <w:rPr>
                <w:rFonts w:ascii="Cambria" w:hAnsi="Cambria"/>
                <w:b/>
                <w:i/>
                <w:sz w:val="20"/>
              </w:rPr>
              <w:t>1</w:t>
            </w:r>
            <w:r w:rsidRPr="0028663E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>202</w:t>
            </w:r>
            <w:r w:rsidR="0028663E">
              <w:rPr>
                <w:rFonts w:ascii="Cambria" w:hAnsi="Cambria"/>
                <w:b/>
                <w:i/>
                <w:sz w:val="20"/>
              </w:rPr>
              <w:t>2</w:t>
            </w:r>
            <w:r w:rsidRPr="0028663E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>202</w:t>
            </w:r>
            <w:r w:rsidR="0028663E">
              <w:rPr>
                <w:rFonts w:ascii="Cambria" w:hAnsi="Cambria"/>
                <w:b/>
                <w:i/>
                <w:sz w:val="20"/>
              </w:rPr>
              <w:t>2</w:t>
            </w:r>
            <w:r w:rsidRPr="0028663E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663E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2F4397" w:rsidRPr="0028663E" w:rsidTr="002F4397">
        <w:tc>
          <w:tcPr>
            <w:tcW w:w="3621" w:type="dxa"/>
            <w:shd w:val="clear" w:color="auto" w:fill="auto"/>
          </w:tcPr>
          <w:p w:rsidR="002F4397" w:rsidRPr="0028663E" w:rsidRDefault="002F4397" w:rsidP="002F4397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1. Soruşturma İşlemlerinin Yapılması</w:t>
            </w:r>
          </w:p>
        </w:tc>
        <w:tc>
          <w:tcPr>
            <w:tcW w:w="730" w:type="dxa"/>
            <w:shd w:val="clear" w:color="auto" w:fill="auto"/>
          </w:tcPr>
          <w:p w:rsidR="002F4397" w:rsidRPr="0028663E" w:rsidRDefault="002F4397" w:rsidP="002F4397">
            <w:pPr>
              <w:jc w:val="center"/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2F4397" w:rsidRPr="0028663E" w:rsidRDefault="002F4397" w:rsidP="002F4397">
            <w:pPr>
              <w:rPr>
                <w:rFonts w:ascii="Cambria" w:hAnsi="Cambria"/>
                <w:sz w:val="14"/>
              </w:rPr>
            </w:pPr>
            <w:r w:rsidRPr="0028663E">
              <w:rPr>
                <w:rFonts w:ascii="Cambria" w:hAnsi="Cambria"/>
                <w:sz w:val="14"/>
              </w:rPr>
              <w:t>Rektörlük ve Dekanlık Makamlarının Uygun Gördüğü Durumlarda</w:t>
            </w:r>
          </w:p>
        </w:tc>
        <w:tc>
          <w:tcPr>
            <w:tcW w:w="620" w:type="dxa"/>
            <w:shd w:val="clear" w:color="auto" w:fill="auto"/>
          </w:tcPr>
          <w:p w:rsidR="002F4397" w:rsidRPr="0028663E" w:rsidRDefault="002F4397" w:rsidP="002F439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28663E" w:rsidRDefault="002F4397" w:rsidP="002F439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28663E" w:rsidRDefault="002F4397" w:rsidP="002F439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28663E" w:rsidRDefault="002F4397" w:rsidP="002F439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28663E" w:rsidRDefault="002F4397" w:rsidP="002F439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28663E" w:rsidRDefault="002F4397" w:rsidP="002F439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2F4397" w:rsidRPr="0028663E" w:rsidRDefault="002F4397" w:rsidP="002F4397">
            <w:pPr>
              <w:jc w:val="center"/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28663E" w:rsidTr="002F4397">
        <w:tc>
          <w:tcPr>
            <w:tcW w:w="362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28663E" w:rsidTr="002F4397">
        <w:tc>
          <w:tcPr>
            <w:tcW w:w="362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28663E" w:rsidTr="002F4397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28663E" w:rsidRDefault="005B272D" w:rsidP="0016461A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42678F" w:rsidP="002F4397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Tüm Akadem</w:t>
            </w:r>
            <w:r w:rsidR="002F4397" w:rsidRPr="0028663E">
              <w:rPr>
                <w:rFonts w:ascii="Cambria" w:hAnsi="Cambria"/>
                <w:sz w:val="20"/>
              </w:rPr>
              <w:t>ik Birimler, Tüm İdari Birimler, Öğrenciler</w:t>
            </w:r>
          </w:p>
        </w:tc>
      </w:tr>
      <w:tr w:rsidR="005B272D" w:rsidRPr="0028663E" w:rsidTr="002F4397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28663E" w:rsidRDefault="00DB1A92" w:rsidP="00DB1A92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2F4397" w:rsidP="0016461A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Tüm Akademik Birimler, Tüm İdari Birimler, Öğrenciler</w:t>
            </w:r>
          </w:p>
        </w:tc>
      </w:tr>
      <w:tr w:rsidR="005B272D" w:rsidRPr="0028663E" w:rsidTr="002F4397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2F4397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Personel Daire Başkanlığı, Genel Sekreterlik ve Rektörlük Makamı</w:t>
            </w:r>
          </w:p>
        </w:tc>
      </w:tr>
      <w:tr w:rsidR="005B272D" w:rsidRPr="0028663E" w:rsidTr="002F4397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28663E" w:rsidRDefault="00DB6CCC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Kanıtlar ve Tanıkların İfadeleri</w:t>
            </w:r>
          </w:p>
        </w:tc>
      </w:tr>
      <w:tr w:rsidR="005B272D" w:rsidRPr="0028663E" w:rsidTr="002F4397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28663E" w:rsidRDefault="00DB1A92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28663E" w:rsidRDefault="00DB6CCC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Rektörlük Makamının Kararı</w:t>
            </w:r>
          </w:p>
        </w:tc>
      </w:tr>
      <w:tr w:rsidR="005B272D" w:rsidRPr="0028663E" w:rsidTr="002F4397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28663E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66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28663E" w:rsidRDefault="00DB6CCC" w:rsidP="00DB6CCC">
            <w:pPr>
              <w:rPr>
                <w:rFonts w:ascii="Cambria" w:hAnsi="Cambria"/>
                <w:sz w:val="20"/>
              </w:rPr>
            </w:pPr>
            <w:r w:rsidRPr="0028663E">
              <w:rPr>
                <w:rFonts w:ascii="Cambria" w:hAnsi="Cambria"/>
                <w:sz w:val="20"/>
              </w:rPr>
              <w:t>Genel Sekreterlik</w:t>
            </w:r>
          </w:p>
        </w:tc>
      </w:tr>
    </w:tbl>
    <w:p w:rsidR="006B024B" w:rsidRPr="0028663E" w:rsidRDefault="006B024B">
      <w:pPr>
        <w:rPr>
          <w:rFonts w:ascii="Cambria" w:hAnsi="Cambria"/>
          <w:sz w:val="20"/>
        </w:rPr>
      </w:pPr>
    </w:p>
    <w:sectPr w:rsidR="006B024B" w:rsidRPr="0028663E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C61FA" w:rsidRDefault="001C61FA">
      <w:r>
        <w:separator/>
      </w:r>
    </w:p>
  </w:endnote>
  <w:endnote w:type="continuationSeparator" w:id="0">
    <w:p w:rsidR="001C61FA" w:rsidRDefault="001C61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28663E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28663E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28663E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28663E">
            <w:rPr>
              <w:rFonts w:ascii="Cambria" w:hAnsi="Cambria"/>
              <w:b/>
              <w:bCs/>
            </w:rPr>
            <w:t>Onaylayan</w:t>
          </w:r>
        </w:p>
      </w:tc>
    </w:tr>
    <w:tr w:rsidR="00012C64" w:rsidTr="00E620D3">
      <w:trPr>
        <w:cantSplit/>
        <w:trHeight w:val="670"/>
      </w:trPr>
      <w:tc>
        <w:tcPr>
          <w:tcW w:w="3310" w:type="dxa"/>
        </w:tcPr>
        <w:p w:rsidR="00012C64" w:rsidRPr="0028663E" w:rsidRDefault="00012C64" w:rsidP="00012C64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8663E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28663E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012C64" w:rsidRPr="0028663E" w:rsidRDefault="00012C64" w:rsidP="00012C64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012C64" w:rsidRPr="0028663E" w:rsidRDefault="00012C64" w:rsidP="00012C64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8663E">
            <w:rPr>
              <w:rFonts w:ascii="Cambria" w:hAnsi="Cambria"/>
              <w:i/>
              <w:iCs/>
              <w:sz w:val="16"/>
            </w:rPr>
            <w:t>Dekan</w:t>
          </w:r>
          <w:r w:rsidR="0028663E">
            <w:rPr>
              <w:rFonts w:ascii="Cambria" w:hAnsi="Cambria"/>
              <w:i/>
              <w:iCs/>
              <w:sz w:val="16"/>
            </w:rPr>
            <w:t xml:space="preserve"> </w:t>
          </w:r>
          <w:r w:rsidRPr="0028663E">
            <w:rPr>
              <w:rFonts w:ascii="Cambria" w:hAnsi="Cambria"/>
              <w:i/>
              <w:iCs/>
              <w:sz w:val="16"/>
            </w:rPr>
            <w:t xml:space="preserve">Prof. Dr. </w:t>
          </w:r>
          <w:r w:rsidR="0028663E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012C64" w:rsidRDefault="00012C64" w:rsidP="00012C6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C61FA" w:rsidRDefault="001C61FA">
      <w:r>
        <w:separator/>
      </w:r>
    </w:p>
  </w:footnote>
  <w:footnote w:type="continuationSeparator" w:id="0">
    <w:p w:rsidR="001C61FA" w:rsidRDefault="001C61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28663E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40BBA9B7" wp14:editId="6B2C8416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28663E" w:rsidRDefault="00B36689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28663E">
            <w:rPr>
              <w:rFonts w:ascii="Cambria" w:hAnsi="Cambria"/>
              <w:b/>
              <w:bCs/>
              <w:sz w:val="28"/>
            </w:rPr>
            <w:t>Soruşturma Yazışmaları Süreci</w:t>
          </w:r>
        </w:p>
      </w:tc>
      <w:tc>
        <w:tcPr>
          <w:tcW w:w="1165" w:type="dxa"/>
          <w:vAlign w:val="center"/>
        </w:tcPr>
        <w:p w:rsidR="00001875" w:rsidRPr="0028663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8663E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8663E" w:rsidRDefault="00CF6D26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28663E">
            <w:rPr>
              <w:rFonts w:ascii="Cambria" w:hAnsi="Cambria"/>
              <w:sz w:val="16"/>
            </w:rPr>
            <w:t>SD.</w:t>
          </w:r>
          <w:r w:rsidR="0028663E">
            <w:rPr>
              <w:rFonts w:ascii="Cambria" w:hAnsi="Cambria"/>
              <w:sz w:val="16"/>
            </w:rPr>
            <w:t>MSSF</w:t>
          </w:r>
          <w:proofErr w:type="gramEnd"/>
          <w:r w:rsidRPr="0028663E">
            <w:rPr>
              <w:rFonts w:ascii="Cambria" w:hAnsi="Cambria"/>
              <w:sz w:val="16"/>
            </w:rPr>
            <w:t>.002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28663E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28663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8663E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8663E" w:rsidRDefault="007D6F37" w:rsidP="00CF6D26">
          <w:pPr>
            <w:pStyle w:val="stBilgi"/>
            <w:rPr>
              <w:rFonts w:ascii="Cambria" w:hAnsi="Cambria"/>
              <w:sz w:val="16"/>
            </w:rPr>
          </w:pPr>
          <w:r w:rsidRPr="0028663E">
            <w:rPr>
              <w:rFonts w:ascii="Cambria" w:hAnsi="Cambria"/>
              <w:sz w:val="16"/>
            </w:rPr>
            <w:t>01.09.202</w:t>
          </w:r>
          <w:r w:rsidR="0028663E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28663E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28663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28663E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28663E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8663E" w:rsidRDefault="002D4A29">
          <w:pPr>
            <w:pStyle w:val="stBilgi"/>
            <w:rPr>
              <w:rFonts w:ascii="Cambria" w:hAnsi="Cambria"/>
              <w:sz w:val="16"/>
            </w:rPr>
          </w:pPr>
          <w:r w:rsidRPr="0028663E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2C64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90BF9"/>
    <w:rsid w:val="001C61FA"/>
    <w:rsid w:val="001D2376"/>
    <w:rsid w:val="001D2DCD"/>
    <w:rsid w:val="001D2E8F"/>
    <w:rsid w:val="002141AB"/>
    <w:rsid w:val="0025006D"/>
    <w:rsid w:val="0028663E"/>
    <w:rsid w:val="002B2809"/>
    <w:rsid w:val="002B4C68"/>
    <w:rsid w:val="002D4A29"/>
    <w:rsid w:val="002F4397"/>
    <w:rsid w:val="00362DE7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6F67C0"/>
    <w:rsid w:val="00761462"/>
    <w:rsid w:val="007D6F37"/>
    <w:rsid w:val="00843E65"/>
    <w:rsid w:val="008B5D65"/>
    <w:rsid w:val="00922A56"/>
    <w:rsid w:val="0098011D"/>
    <w:rsid w:val="009919F2"/>
    <w:rsid w:val="009C6A7C"/>
    <w:rsid w:val="00A41EB5"/>
    <w:rsid w:val="00A53EC5"/>
    <w:rsid w:val="00AA5D5B"/>
    <w:rsid w:val="00AB7B39"/>
    <w:rsid w:val="00AC5EC9"/>
    <w:rsid w:val="00B0612E"/>
    <w:rsid w:val="00B36689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CF6543"/>
    <w:rsid w:val="00CF6D26"/>
    <w:rsid w:val="00D13AF0"/>
    <w:rsid w:val="00D35282"/>
    <w:rsid w:val="00D62982"/>
    <w:rsid w:val="00DB1A92"/>
    <w:rsid w:val="00DB618F"/>
    <w:rsid w:val="00DB6CCC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87C30A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6146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8</Words>
  <Characters>1301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8:57:00Z</dcterms:created>
  <dcterms:modified xsi:type="dcterms:W3CDTF">2023-11-03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